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042A" w:rsidRDefault="00F24269">
      <w:pPr>
        <w:rPr>
          <w:rFonts w:hint="eastAsia"/>
        </w:rPr>
      </w:pPr>
      <w:r>
        <w:rPr>
          <w:rFonts w:hint="eastAsia"/>
        </w:rPr>
        <w:t>Activity</w:t>
      </w:r>
      <w:r>
        <w:rPr>
          <w:rFonts w:hint="eastAsia"/>
        </w:rPr>
        <w:t>生命周期</w:t>
      </w:r>
    </w:p>
    <w:p w:rsidR="00F27709" w:rsidRDefault="00F27709" w:rsidP="00F27709">
      <w:pPr>
        <w:jc w:val="center"/>
        <w:rPr>
          <w:rFonts w:hint="eastAsia"/>
        </w:rPr>
      </w:pPr>
    </w:p>
    <w:p w:rsidR="00A4569A" w:rsidRDefault="00A06846" w:rsidP="00F27709">
      <w:pPr>
        <w:jc w:val="center"/>
        <w:rPr>
          <w:rFonts w:hint="eastAsia"/>
        </w:rPr>
      </w:pPr>
      <w:r>
        <w:object w:dxaOrig="10404" w:dyaOrig="13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pt;height:502.5pt" o:ole="">
            <v:imagedata r:id="rId4" o:title=""/>
          </v:shape>
          <o:OLEObject Type="Embed" ProgID="Visio.Drawing.15" ShapeID="_x0000_i1025" DrawAspect="Content" ObjectID="_1610446222" r:id="rId5"/>
        </w:object>
      </w:r>
    </w:p>
    <w:p w:rsidR="005069E9" w:rsidRDefault="005069E9" w:rsidP="00A4569A">
      <w:pPr>
        <w:jc w:val="center"/>
        <w:rPr>
          <w:rFonts w:hint="eastAsia"/>
        </w:rPr>
      </w:pPr>
    </w:p>
    <w:p w:rsidR="005069E9" w:rsidRDefault="00E11B32" w:rsidP="00E11B32">
      <w:pPr>
        <w:jc w:val="left"/>
        <w:rPr>
          <w:rFonts w:hint="eastAsia"/>
        </w:rPr>
      </w:pPr>
      <w:proofErr w:type="spellStart"/>
      <w:r>
        <w:t>onR</w:t>
      </w:r>
      <w:r>
        <w:rPr>
          <w:rFonts w:hint="eastAsia"/>
        </w:rPr>
        <w:t>esume</w:t>
      </w:r>
      <w:proofErr w:type="spellEnd"/>
      <w:r>
        <w:rPr>
          <w:rFonts w:hint="eastAsia"/>
        </w:rPr>
        <w:t>()</w:t>
      </w:r>
      <w:r>
        <w:rPr>
          <w:rFonts w:hint="eastAsia"/>
        </w:rPr>
        <w:t>：显示，获得焦点</w:t>
      </w:r>
    </w:p>
    <w:p w:rsidR="00E11B32" w:rsidRDefault="00E11B32" w:rsidP="00E11B32">
      <w:pPr>
        <w:jc w:val="left"/>
        <w:rPr>
          <w:rFonts w:hint="eastAsia"/>
        </w:rPr>
      </w:pPr>
      <w:proofErr w:type="spellStart"/>
      <w:r>
        <w:rPr>
          <w:rFonts w:hint="eastAsia"/>
        </w:rPr>
        <w:t>onPause</w:t>
      </w:r>
      <w:proofErr w:type="spellEnd"/>
      <w:r>
        <w:rPr>
          <w:rFonts w:hint="eastAsia"/>
        </w:rPr>
        <w:t>()</w:t>
      </w:r>
      <w:r>
        <w:rPr>
          <w:rFonts w:hint="eastAsia"/>
        </w:rPr>
        <w:t>：暂停，失去焦点。但仍保持当前显示</w:t>
      </w:r>
    </w:p>
    <w:p w:rsidR="00E11B32" w:rsidRDefault="00E11B32" w:rsidP="00E11B32">
      <w:pPr>
        <w:jc w:val="left"/>
        <w:rPr>
          <w:rFonts w:hint="eastAsia"/>
        </w:rPr>
      </w:pPr>
      <w:proofErr w:type="spellStart"/>
      <w:r>
        <w:rPr>
          <w:rFonts w:hint="eastAsia"/>
        </w:rPr>
        <w:t>onStop</w:t>
      </w:r>
      <w:proofErr w:type="spellEnd"/>
      <w:r>
        <w:rPr>
          <w:rFonts w:hint="eastAsia"/>
        </w:rPr>
        <w:t>()</w:t>
      </w:r>
      <w:r>
        <w:rPr>
          <w:rFonts w:hint="eastAsia"/>
        </w:rPr>
        <w:t>：暂停，失去焦点，并且失去当前显示</w:t>
      </w:r>
      <w:r w:rsidR="00A06846">
        <w:rPr>
          <w:rFonts w:hint="eastAsia"/>
        </w:rPr>
        <w:t>（隐藏在后台）</w:t>
      </w:r>
    </w:p>
    <w:p w:rsidR="001E6665" w:rsidRDefault="001E6665" w:rsidP="00E11B32">
      <w:pPr>
        <w:jc w:val="left"/>
        <w:rPr>
          <w:rFonts w:hint="eastAsia"/>
        </w:rPr>
      </w:pPr>
    </w:p>
    <w:p w:rsidR="001E6665" w:rsidRDefault="001E6665" w:rsidP="00E11B32">
      <w:pPr>
        <w:jc w:val="left"/>
        <w:rPr>
          <w:rFonts w:hint="eastAsia"/>
        </w:rPr>
      </w:pPr>
    </w:p>
    <w:p w:rsidR="00A06846" w:rsidRDefault="00A06846" w:rsidP="00E11B32">
      <w:pPr>
        <w:jc w:val="left"/>
        <w:rPr>
          <w:rFonts w:hint="eastAsia"/>
        </w:rPr>
      </w:pPr>
    </w:p>
    <w:p w:rsidR="00A06846" w:rsidRDefault="00A06846" w:rsidP="00E11B32">
      <w:pPr>
        <w:jc w:val="left"/>
        <w:rPr>
          <w:rFonts w:hint="eastAsia"/>
        </w:rPr>
      </w:pPr>
    </w:p>
    <w:p w:rsidR="00A06846" w:rsidRDefault="00A06846" w:rsidP="00E11B32">
      <w:pPr>
        <w:jc w:val="left"/>
        <w:rPr>
          <w:rFonts w:hint="eastAsia"/>
        </w:rPr>
      </w:pPr>
    </w:p>
    <w:p w:rsidR="001E6665" w:rsidRDefault="001E6665" w:rsidP="00E11B32">
      <w:pPr>
        <w:jc w:val="left"/>
        <w:rPr>
          <w:rFonts w:hint="eastAsia"/>
        </w:rPr>
      </w:pPr>
      <w:r>
        <w:rPr>
          <w:rFonts w:hint="eastAsia"/>
        </w:rPr>
        <w:lastRenderedPageBreak/>
        <w:t>当一开始启动</w:t>
      </w:r>
      <w:r>
        <w:rPr>
          <w:rFonts w:hint="eastAsia"/>
        </w:rPr>
        <w:t>app</w:t>
      </w:r>
      <w:r>
        <w:rPr>
          <w:rFonts w:hint="eastAsia"/>
        </w:rPr>
        <w:t>程序时：</w:t>
      </w:r>
    </w:p>
    <w:p w:rsidR="00485F77" w:rsidRDefault="00485F77" w:rsidP="00E11B32">
      <w:pPr>
        <w:jc w:val="left"/>
        <w:rPr>
          <w:rFonts w:hint="eastAsia"/>
        </w:rPr>
      </w:pPr>
    </w:p>
    <w:p w:rsidR="00485F77" w:rsidRDefault="00485F77" w:rsidP="00E11B32">
      <w:pPr>
        <w:jc w:val="left"/>
        <w:rPr>
          <w:rFonts w:hint="eastAsia"/>
        </w:rPr>
      </w:pPr>
    </w:p>
    <w:p w:rsidR="001E6665" w:rsidRDefault="001E6665" w:rsidP="00E11B32">
      <w:pPr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041608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16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6665" w:rsidRDefault="001E6665" w:rsidP="00E11B32">
      <w:pPr>
        <w:jc w:val="left"/>
        <w:rPr>
          <w:rFonts w:hint="eastAsia"/>
        </w:rPr>
      </w:pPr>
    </w:p>
    <w:p w:rsidR="00485F77" w:rsidRDefault="00485F77" w:rsidP="00E11B32">
      <w:pPr>
        <w:jc w:val="left"/>
        <w:rPr>
          <w:rFonts w:hint="eastAsia"/>
        </w:rPr>
      </w:pPr>
    </w:p>
    <w:p w:rsidR="00485F77" w:rsidRDefault="00485F77" w:rsidP="00E11B32">
      <w:pPr>
        <w:jc w:val="left"/>
        <w:rPr>
          <w:rFonts w:hint="eastAsia"/>
        </w:rPr>
      </w:pPr>
    </w:p>
    <w:p w:rsidR="001E6665" w:rsidRDefault="001E6665" w:rsidP="00E11B32">
      <w:pPr>
        <w:jc w:val="left"/>
        <w:rPr>
          <w:rFonts w:hint="eastAsia"/>
        </w:rPr>
      </w:pPr>
      <w:r>
        <w:rPr>
          <w:rFonts w:hint="eastAsia"/>
        </w:rPr>
        <w:t>当点击</w:t>
      </w:r>
      <w:r>
        <w:rPr>
          <w:rFonts w:hint="eastAsia"/>
        </w:rPr>
        <w:t>home</w:t>
      </w:r>
      <w:r>
        <w:rPr>
          <w:rFonts w:hint="eastAsia"/>
        </w:rPr>
        <w:t>键</w:t>
      </w:r>
      <w:r w:rsidR="00D27F62">
        <w:rPr>
          <w:rFonts w:hint="eastAsia"/>
        </w:rPr>
        <w:t>/</w:t>
      </w:r>
      <w:r w:rsidR="00D27F62">
        <w:rPr>
          <w:rFonts w:hint="eastAsia"/>
        </w:rPr>
        <w:t>切换界面键，</w:t>
      </w:r>
      <w:r>
        <w:rPr>
          <w:rFonts w:hint="eastAsia"/>
        </w:rPr>
        <w:t>暂时切换</w:t>
      </w:r>
      <w:r>
        <w:rPr>
          <w:rFonts w:hint="eastAsia"/>
        </w:rPr>
        <w:t>app</w:t>
      </w:r>
      <w:r>
        <w:rPr>
          <w:rFonts w:hint="eastAsia"/>
        </w:rPr>
        <w:t>时：</w:t>
      </w:r>
    </w:p>
    <w:p w:rsidR="00485F77" w:rsidRDefault="00485F77" w:rsidP="00E11B32">
      <w:pPr>
        <w:jc w:val="left"/>
        <w:rPr>
          <w:rFonts w:hint="eastAsia"/>
        </w:rPr>
      </w:pPr>
    </w:p>
    <w:p w:rsidR="00485F77" w:rsidRDefault="00485F77" w:rsidP="00E11B32">
      <w:pPr>
        <w:jc w:val="left"/>
        <w:rPr>
          <w:rFonts w:hint="eastAsia"/>
        </w:rPr>
      </w:pPr>
    </w:p>
    <w:p w:rsidR="00485F77" w:rsidRDefault="001E6665" w:rsidP="00E11B32">
      <w:pPr>
        <w:jc w:val="left"/>
      </w:pPr>
      <w:r>
        <w:rPr>
          <w:noProof/>
        </w:rPr>
        <w:drawing>
          <wp:inline distT="0" distB="0" distL="0" distR="0">
            <wp:extent cx="5274310" cy="2920137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1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5F77" w:rsidRDefault="00485F77" w:rsidP="00485F77"/>
    <w:p w:rsidR="001E6665" w:rsidRDefault="001E6665" w:rsidP="00485F77">
      <w:pPr>
        <w:rPr>
          <w:rFonts w:hint="eastAsia"/>
        </w:rPr>
      </w:pPr>
    </w:p>
    <w:p w:rsidR="00485F77" w:rsidRDefault="00485F77" w:rsidP="00485F77">
      <w:pPr>
        <w:rPr>
          <w:rFonts w:hint="eastAsia"/>
        </w:rPr>
      </w:pPr>
    </w:p>
    <w:p w:rsidR="00485F77" w:rsidRDefault="00485F77" w:rsidP="00485F77">
      <w:pPr>
        <w:rPr>
          <w:rFonts w:hint="eastAsia"/>
        </w:rPr>
      </w:pPr>
    </w:p>
    <w:p w:rsidR="00D27F62" w:rsidRDefault="00D27F62" w:rsidP="00485F77">
      <w:pPr>
        <w:rPr>
          <w:rFonts w:hint="eastAsia"/>
        </w:rPr>
      </w:pPr>
    </w:p>
    <w:p w:rsidR="00485F77" w:rsidRDefault="00485F77" w:rsidP="00485F77">
      <w:pPr>
        <w:rPr>
          <w:rFonts w:hint="eastAsia"/>
        </w:rPr>
      </w:pPr>
      <w:r>
        <w:rPr>
          <w:rFonts w:hint="eastAsia"/>
        </w:rPr>
        <w:t>当再次回到</w:t>
      </w:r>
      <w:r>
        <w:rPr>
          <w:rFonts w:hint="eastAsia"/>
        </w:rPr>
        <w:t>app</w:t>
      </w:r>
      <w:r>
        <w:rPr>
          <w:rFonts w:hint="eastAsia"/>
        </w:rPr>
        <w:t>的界面时：</w:t>
      </w:r>
    </w:p>
    <w:p w:rsidR="00485F77" w:rsidRDefault="00485F77" w:rsidP="00485F77">
      <w:pPr>
        <w:rPr>
          <w:rFonts w:hint="eastAsia"/>
        </w:rPr>
      </w:pPr>
    </w:p>
    <w:p w:rsidR="00485F77" w:rsidRDefault="00485F77" w:rsidP="00485F77">
      <w:r>
        <w:rPr>
          <w:noProof/>
        </w:rPr>
        <w:drawing>
          <wp:inline distT="0" distB="0" distL="0" distR="0">
            <wp:extent cx="5274310" cy="2929502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9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5F77" w:rsidRPr="00485F77" w:rsidRDefault="00485F77" w:rsidP="00485F77"/>
    <w:p w:rsidR="00485F77" w:rsidRDefault="00485F77" w:rsidP="00485F77">
      <w:pPr>
        <w:rPr>
          <w:rFonts w:hint="eastAsia"/>
        </w:rPr>
      </w:pPr>
    </w:p>
    <w:p w:rsidR="00D27F62" w:rsidRDefault="00D27F62" w:rsidP="00485F77"/>
    <w:p w:rsidR="00485F77" w:rsidRDefault="00D27F62" w:rsidP="00485F77">
      <w:pPr>
        <w:rPr>
          <w:rFonts w:hint="eastAsia"/>
        </w:rPr>
      </w:pPr>
      <w:r>
        <w:t>当点击关闭键</w:t>
      </w:r>
      <w:r>
        <w:rPr>
          <w:rFonts w:hint="eastAsia"/>
        </w:rPr>
        <w:t>/</w:t>
      </w:r>
      <w:r>
        <w:rPr>
          <w:rFonts w:hint="eastAsia"/>
        </w:rPr>
        <w:t>退出键，</w:t>
      </w:r>
      <w:r w:rsidR="00485F77">
        <w:t>完全退出关闭</w:t>
      </w:r>
      <w:r w:rsidR="00485F77">
        <w:t>app</w:t>
      </w:r>
      <w:r w:rsidR="00485F77">
        <w:t>时</w:t>
      </w:r>
      <w:r>
        <w:rPr>
          <w:rFonts w:hint="eastAsia"/>
        </w:rPr>
        <w:t>：</w:t>
      </w:r>
    </w:p>
    <w:p w:rsidR="00485F77" w:rsidRPr="00D27F62" w:rsidRDefault="00485F77" w:rsidP="00485F77">
      <w:pPr>
        <w:rPr>
          <w:rFonts w:hint="eastAsia"/>
        </w:rPr>
      </w:pPr>
    </w:p>
    <w:p w:rsidR="00D27F62" w:rsidRDefault="00D27F62" w:rsidP="00485F77">
      <w:r>
        <w:rPr>
          <w:noProof/>
        </w:rPr>
        <w:drawing>
          <wp:inline distT="0" distB="0" distL="0" distR="0">
            <wp:extent cx="5274310" cy="2912363"/>
            <wp:effectExtent l="1905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23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F62" w:rsidRPr="00D27F62" w:rsidRDefault="00D27F62" w:rsidP="00D27F62"/>
    <w:p w:rsidR="00D27F62" w:rsidRDefault="00D27F62" w:rsidP="00D27F62"/>
    <w:p w:rsidR="00485F77" w:rsidRDefault="00485F77" w:rsidP="00D27F62">
      <w:pPr>
        <w:rPr>
          <w:rFonts w:hint="eastAsia"/>
        </w:rPr>
      </w:pPr>
    </w:p>
    <w:p w:rsidR="00D27F62" w:rsidRDefault="00D27F62" w:rsidP="00D27F62">
      <w:pPr>
        <w:rPr>
          <w:rFonts w:hint="eastAsia"/>
        </w:rPr>
      </w:pPr>
    </w:p>
    <w:p w:rsidR="00D27F62" w:rsidRDefault="00D27F62" w:rsidP="00D27F62">
      <w:pPr>
        <w:rPr>
          <w:rFonts w:hint="eastAsia"/>
        </w:rPr>
      </w:pPr>
    </w:p>
    <w:p w:rsidR="00D27F62" w:rsidRDefault="00D27F62" w:rsidP="00D27F62">
      <w:pPr>
        <w:rPr>
          <w:rFonts w:hint="eastAsia"/>
        </w:rPr>
      </w:pPr>
    </w:p>
    <w:p w:rsidR="00D27F62" w:rsidRDefault="00D27F62" w:rsidP="00D27F62">
      <w:pPr>
        <w:rPr>
          <w:rFonts w:hint="eastAsia"/>
        </w:rPr>
      </w:pPr>
      <w:r>
        <w:rPr>
          <w:rFonts w:hint="eastAsia"/>
        </w:rPr>
        <w:lastRenderedPageBreak/>
        <w:t>当再次打开这个</w:t>
      </w:r>
      <w:r>
        <w:rPr>
          <w:rFonts w:hint="eastAsia"/>
        </w:rPr>
        <w:t>app</w:t>
      </w:r>
      <w:r>
        <w:rPr>
          <w:rFonts w:hint="eastAsia"/>
        </w:rPr>
        <w:t>（</w:t>
      </w:r>
      <w:r>
        <w:rPr>
          <w:rFonts w:hint="eastAsia"/>
        </w:rPr>
        <w:t>activity</w:t>
      </w:r>
      <w:r>
        <w:rPr>
          <w:rFonts w:hint="eastAsia"/>
        </w:rPr>
        <w:t>时）</w:t>
      </w:r>
    </w:p>
    <w:p w:rsidR="00B443DF" w:rsidRDefault="00D27F62" w:rsidP="00D27F62">
      <w:r>
        <w:rPr>
          <w:noProof/>
        </w:rPr>
        <w:drawing>
          <wp:inline distT="0" distB="0" distL="0" distR="0">
            <wp:extent cx="5274310" cy="2947231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47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3DF" w:rsidRPr="00B443DF" w:rsidRDefault="00B443DF" w:rsidP="00B443DF"/>
    <w:p w:rsidR="00B443DF" w:rsidRDefault="00B443DF" w:rsidP="00B443DF">
      <w:pPr>
        <w:rPr>
          <w:rFonts w:hint="eastAsia"/>
        </w:rPr>
      </w:pPr>
    </w:p>
    <w:p w:rsidR="00B443DF" w:rsidRDefault="00B443DF" w:rsidP="00B443DF"/>
    <w:p w:rsidR="00D27F62" w:rsidRPr="00B443DF" w:rsidRDefault="00B443DF" w:rsidP="00B443DF">
      <w:pPr>
        <w:rPr>
          <w:rFonts w:hint="eastAsia"/>
          <w:sz w:val="28"/>
          <w:szCs w:val="28"/>
        </w:rPr>
      </w:pPr>
      <w:r w:rsidRPr="00B443DF">
        <w:rPr>
          <w:sz w:val="28"/>
          <w:szCs w:val="28"/>
        </w:rPr>
        <w:t>activity</w:t>
      </w:r>
      <w:r w:rsidRPr="00B443DF">
        <w:rPr>
          <w:rFonts w:hint="eastAsia"/>
          <w:sz w:val="28"/>
          <w:szCs w:val="28"/>
        </w:rPr>
        <w:t>_main.xml</w:t>
      </w:r>
    </w:p>
    <w:p w:rsidR="00B443DF" w:rsidRPr="00B443DF" w:rsidRDefault="00B443DF" w:rsidP="00B443D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 w:cs="宋体"/>
          <w:color w:val="000000"/>
          <w:kern w:val="0"/>
          <w:sz w:val="17"/>
          <w:szCs w:val="17"/>
        </w:rPr>
      </w:pPr>
      <w:r w:rsidRPr="00B443DF">
        <w:rPr>
          <w:rFonts w:ascii="微软雅黑" w:eastAsia="微软雅黑" w:hAnsi="微软雅黑" w:cs="宋体" w:hint="eastAsia"/>
          <w:i/>
          <w:iCs/>
          <w:color w:val="000000"/>
          <w:kern w:val="0"/>
          <w:sz w:val="17"/>
          <w:szCs w:val="17"/>
        </w:rPr>
        <w:t>&lt;?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xml version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 xml:space="preserve">"1.0" 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encoding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utf-8"</w:t>
      </w:r>
      <w:r w:rsidRPr="00B443DF">
        <w:rPr>
          <w:rFonts w:ascii="微软雅黑" w:eastAsia="微软雅黑" w:hAnsi="微软雅黑" w:cs="宋体" w:hint="eastAsia"/>
          <w:i/>
          <w:iCs/>
          <w:color w:val="000000"/>
          <w:kern w:val="0"/>
          <w:sz w:val="17"/>
          <w:szCs w:val="17"/>
        </w:rPr>
        <w:t>?&gt;</w:t>
      </w:r>
      <w:r w:rsidRPr="00B443DF">
        <w:rPr>
          <w:rFonts w:ascii="微软雅黑" w:eastAsia="微软雅黑" w:hAnsi="微软雅黑" w:cs="宋体" w:hint="eastAsia"/>
          <w:i/>
          <w:iCs/>
          <w:color w:val="000000"/>
          <w:kern w:val="0"/>
          <w:sz w:val="17"/>
          <w:szCs w:val="17"/>
        </w:rPr>
        <w:br/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&lt;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>RelativeLayou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 xml:space="preserve">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xmlns:</w:t>
      </w:r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http://schemas.android.com/apk/res/android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xmlns:</w:t>
      </w:r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tools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http://schemas.android.com/tools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width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match_paren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heigh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match_paren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tools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contex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.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MainActivity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&gt;</w:t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  <w:t xml:space="preserve">    &lt;</w:t>
      </w:r>
      <w:r w:rsidRPr="00B443D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>Button</w:t>
      </w:r>
      <w:r w:rsidRPr="00B443D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id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@+id/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btnStar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width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wrap_conten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heigh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wrap_conten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alignParentTop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true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centerHorizontal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true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marginTop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42dp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tex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 xml:space="preserve">"启动" </w:t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/&gt;</w:t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  <w:t xml:space="preserve">    &lt;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>TextView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id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@+id/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tvDisplay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width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wrap_conten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proofErr w:type="gram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</w:t>
      </w:r>
      <w:proofErr w:type="gram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layout_heigh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wrap_conten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alignParentBottom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true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centerHorizontal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true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lastRenderedPageBreak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marginBottom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300dp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text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TextView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textColor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#F00"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textSize</w:t>
      </w:r>
      <w:proofErr w:type="spellEnd"/>
      <w:r w:rsidRPr="00B443D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B443D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 xml:space="preserve">"50dp" </w:t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/&gt;</w:t>
      </w:r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  <w:t>&lt;/</w:t>
      </w:r>
      <w:proofErr w:type="spellStart"/>
      <w:r w:rsidRPr="00B443D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>RelativeLayout</w:t>
      </w:r>
      <w:proofErr w:type="spellEnd"/>
      <w:r w:rsidRPr="00B443D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&gt;</w:t>
      </w:r>
    </w:p>
    <w:p w:rsidR="00B443DF" w:rsidRDefault="00B443DF" w:rsidP="00B443DF">
      <w:pPr>
        <w:rPr>
          <w:rFonts w:hint="eastAsia"/>
        </w:rPr>
      </w:pPr>
    </w:p>
    <w:p w:rsidR="00B443DF" w:rsidRDefault="00B443DF" w:rsidP="00B443DF">
      <w:pPr>
        <w:rPr>
          <w:rFonts w:hint="eastAsia"/>
        </w:rPr>
      </w:pPr>
    </w:p>
    <w:p w:rsidR="00B443DF" w:rsidRDefault="00B443DF" w:rsidP="00B443DF">
      <w:pPr>
        <w:rPr>
          <w:rFonts w:hint="eastAsia"/>
        </w:rPr>
      </w:pPr>
    </w:p>
    <w:p w:rsidR="00B443DF" w:rsidRDefault="00B443DF" w:rsidP="00B443DF">
      <w:pPr>
        <w:rPr>
          <w:rFonts w:hint="eastAsia"/>
          <w:sz w:val="24"/>
          <w:szCs w:val="24"/>
        </w:rPr>
      </w:pPr>
      <w:r w:rsidRPr="00B443DF">
        <w:rPr>
          <w:rFonts w:hint="eastAsia"/>
          <w:sz w:val="24"/>
          <w:szCs w:val="24"/>
        </w:rPr>
        <w:t>MainActivity.java</w:t>
      </w:r>
    </w:p>
    <w:p w:rsidR="00B443DF" w:rsidRDefault="00B443DF" w:rsidP="00B443DF">
      <w:pPr>
        <w:rPr>
          <w:sz w:val="24"/>
          <w:szCs w:val="24"/>
        </w:rPr>
      </w:pPr>
    </w:p>
    <w:p w:rsidR="00B443DF" w:rsidRDefault="00B443DF" w:rsidP="00B443DF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com.amaker.hjs.activitylifecycle.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Handl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ndroid.support.v7.app.AppCompatActivity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util.Lo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Button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widget.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org.w3c.dom.Tex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extend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ppCompa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static final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String 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 xml:space="preserve">TAG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= 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Activity生命周期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Button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btnStar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Displa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in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count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= </w:t>
      </w:r>
      <w:r>
        <w:rPr>
          <w:rFonts w:ascii="微软雅黑" w:eastAsia="微软雅黑" w:hAnsi="微软雅黑" w:hint="eastAsia"/>
          <w:color w:val="0000FF"/>
          <w:sz w:val="17"/>
          <w:szCs w:val="17"/>
        </w:rPr>
        <w:t>0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boolean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mainFlag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fals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标识用于控制线程是否运行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boolean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isPause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ru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Handler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handler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Handler()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在主线程中实例化Handler，表示这个Handler属于主线程的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//在Activity的生命周期中，只调用一次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()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etConten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activity_main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Creat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()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启动线程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Thread(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run()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lastRenderedPageBreak/>
        <w:t xml:space="preserve">        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mainFla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=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ru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同意线程开始执行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whil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mainFla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f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(!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is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) {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是否暂停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count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++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try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hread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slee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r>
        <w:rPr>
          <w:rFonts w:ascii="微软雅黑" w:eastAsia="微软雅黑" w:hAnsi="微软雅黑" w:hint="eastAsia"/>
          <w:color w:val="0000FF"/>
          <w:sz w:val="17"/>
          <w:szCs w:val="17"/>
        </w:rPr>
        <w:t>1000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}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catch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terruptedException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e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e.printStackTrac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工作线程执行耗时任务，当任务完成时，会返回UI线程（主线程），再更新UI，有两种方法：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//（1）在子线程的代码中：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//        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handler.sendMessag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msg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)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//        然后在主线程的Handler代码中接受消息进行处理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//        注意：handler是主线程的Handler对象，需要在主线程实例化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//（2）在子线程的代码中：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//         handler.post(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Runnabl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 r)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//         handler的post类方法允许我们排列一个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Runnabl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对象到该handler所属的线程消息队列中，并重写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Runnabl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的run()方法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//         所以这个handler必须在主线程中定义，属于主线程！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handl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post(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unnab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                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run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运行在主线程中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        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Display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count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+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    }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}.start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btnStart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 (Button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btnStar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vDisplay</w:t>
      </w:r>
      <w:proofErr w:type="spellEnd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 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Tex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findViewByI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id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vDispla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btnStart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setOnClickListen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new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View.OnClickListen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lick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View v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使线程暂停或继续运行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is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=!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is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}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lastRenderedPageBreak/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当Activity已经创建起来，下一次想要再运行时可以多次调用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onStart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()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//此时Activity仍不可见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Star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Star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Star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()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运行时如果想要进行当前显示调用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onResum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()，获得焦点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//此时Activity可见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Resum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Resum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Resum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()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is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fals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重新切换回到该Activity时再继续执行之前的工作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暂停当前app失去焦点，但处在当前Activity界面，可见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Paus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()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is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tru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切换回到其他Activity时，暂停之前的工作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暂停当前app失去焦点，但已处在其他Activity界面，原Activity不可见，被隐藏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S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S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Sto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()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在整个生命周期中只调用一次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Destro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Destro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mainFla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false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/当Activity销毁时，将控制主线程的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mianFlag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设置为假，使得工作线程的循环结束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Destro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()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}</w:t>
      </w:r>
    </w:p>
    <w:p w:rsidR="00B443DF" w:rsidRPr="00B443DF" w:rsidRDefault="00B443DF" w:rsidP="00B443DF">
      <w:pPr>
        <w:rPr>
          <w:sz w:val="24"/>
          <w:szCs w:val="24"/>
        </w:rPr>
      </w:pPr>
    </w:p>
    <w:sectPr w:rsidR="00B443DF" w:rsidRPr="00B443DF" w:rsidSect="00DE04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24269"/>
    <w:rsid w:val="00032243"/>
    <w:rsid w:val="001E6665"/>
    <w:rsid w:val="00485F77"/>
    <w:rsid w:val="005069E9"/>
    <w:rsid w:val="009E3BA3"/>
    <w:rsid w:val="00A06846"/>
    <w:rsid w:val="00A4569A"/>
    <w:rsid w:val="00B443DF"/>
    <w:rsid w:val="00D27F62"/>
    <w:rsid w:val="00D9641B"/>
    <w:rsid w:val="00DE042A"/>
    <w:rsid w:val="00E11B32"/>
    <w:rsid w:val="00F24269"/>
    <w:rsid w:val="00F277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042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E666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E666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B443D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443DF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16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23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7</Pages>
  <Words>723</Words>
  <Characters>4124</Characters>
  <Application>Microsoft Office Word</Application>
  <DocSecurity>0</DocSecurity>
  <Lines>34</Lines>
  <Paragraphs>9</Paragraphs>
  <ScaleCrop>false</ScaleCrop>
  <Company/>
  <LinksUpToDate>false</LinksUpToDate>
  <CharactersWithSpaces>4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2</cp:revision>
  <dcterms:created xsi:type="dcterms:W3CDTF">2019-01-31T01:44:00Z</dcterms:created>
  <dcterms:modified xsi:type="dcterms:W3CDTF">2019-01-31T05:23:00Z</dcterms:modified>
</cp:coreProperties>
</file>